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E193AF" w14:textId="2505DDC8" w:rsidR="00C51211" w:rsidRDefault="00056B39">
      <w:pPr>
        <w:pStyle w:val="Header"/>
        <w:tabs>
          <w:tab w:val="clear" w:pos="4320"/>
          <w:tab w:val="clear" w:pos="8640"/>
          <w:tab w:val="left" w:pos="12510"/>
        </w:tabs>
      </w:pPr>
      <w:r w:rsidRPr="008606AF">
        <w:object w:dxaOrig="16515" w:dyaOrig="13065" w14:anchorId="1814F9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645pt;height:468.75pt" o:ole="">
            <v:imagedata r:id="rId11" o:title=""/>
          </v:shape>
          <o:OLEObject Type="Embed" ProgID="Visio.Drawing.15" ShapeID="_x0000_i1028" DrawAspect="Content" ObjectID="_1756526539" r:id="rId12"/>
        </w:object>
      </w:r>
    </w:p>
    <w:sectPr w:rsidR="00C51211">
      <w:headerReference w:type="default" r:id="rId13"/>
      <w:footerReference w:type="default" r:id="rId14"/>
      <w:pgSz w:w="15840" w:h="12240" w:orient="landscape" w:code="1"/>
      <w:pgMar w:top="450" w:right="806" w:bottom="180" w:left="1440" w:header="720" w:footer="45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4EB9910" w14:textId="77777777" w:rsidR="00286A26" w:rsidRDefault="00286A26">
      <w:r>
        <w:separator/>
      </w:r>
    </w:p>
  </w:endnote>
  <w:endnote w:type="continuationSeparator" w:id="0">
    <w:p w14:paraId="65EE885D" w14:textId="77777777" w:rsidR="00286A26" w:rsidRDefault="00286A2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sto MT">
    <w:panose1 w:val="020406030505050303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6E193C2" w14:textId="77777777" w:rsidR="006B6C16" w:rsidRDefault="006B6C16" w:rsidP="006B6C16">
    <w:pPr>
      <w:pStyle w:val="Footer"/>
      <w:jc w:val="center"/>
    </w:pPr>
    <w:r>
      <w:t>“For Reference Only When Printed”</w:t>
    </w:r>
  </w:p>
  <w:p w14:paraId="16E193C3" w14:textId="77777777" w:rsidR="00EC01C0" w:rsidRDefault="00EC01C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BC0EAF" w14:textId="77777777" w:rsidR="00286A26" w:rsidRDefault="00286A26">
      <w:r>
        <w:separator/>
      </w:r>
    </w:p>
  </w:footnote>
  <w:footnote w:type="continuationSeparator" w:id="0">
    <w:p w14:paraId="6FC96374" w14:textId="77777777" w:rsidR="00286A26" w:rsidRDefault="00286A2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30" w:type="dxa"/>
      <w:tblLayout w:type="fixed"/>
      <w:tblCellMar>
        <w:left w:w="120" w:type="dxa"/>
        <w:right w:w="120" w:type="dxa"/>
      </w:tblCellMar>
      <w:tblLook w:val="0000" w:firstRow="0" w:lastRow="0" w:firstColumn="0" w:lastColumn="0" w:noHBand="0" w:noVBand="0"/>
    </w:tblPr>
    <w:tblGrid>
      <w:gridCol w:w="4554"/>
      <w:gridCol w:w="2520"/>
      <w:gridCol w:w="2160"/>
      <w:gridCol w:w="3688"/>
    </w:tblGrid>
    <w:tr w:rsidR="00500A9D" w14:paraId="16E193BD" w14:textId="77777777" w:rsidTr="008606AF">
      <w:tc>
        <w:tcPr>
          <w:tcW w:w="4554" w:type="dxa"/>
          <w:tcBorders>
            <w:top w:val="single" w:sz="6" w:space="0" w:color="auto"/>
            <w:left w:val="single" w:sz="6" w:space="0" w:color="auto"/>
            <w:bottom w:val="single" w:sz="4" w:space="0" w:color="auto"/>
          </w:tcBorders>
        </w:tcPr>
        <w:p w14:paraId="16E193B5" w14:textId="47227281" w:rsidR="00500A9D" w:rsidRDefault="00156E63" w:rsidP="00D655BF">
          <w:pPr>
            <w:tabs>
              <w:tab w:val="left" w:pos="-1560"/>
              <w:tab w:val="left" w:pos="3638"/>
            </w:tabs>
            <w:suppressAutoHyphens/>
            <w:rPr>
              <w:rFonts w:ascii="Calisto MT" w:hAnsi="Calisto MT"/>
              <w:b/>
              <w:i/>
              <w:spacing w:val="-2"/>
            </w:rPr>
          </w:pPr>
          <w:r w:rsidRPr="00156E63">
            <w:rPr>
              <w:noProof/>
            </w:rPr>
            <w:drawing>
              <wp:inline distT="0" distB="0" distL="0" distR="0" wp14:anchorId="4E48CE05" wp14:editId="31804433">
                <wp:extent cx="1710045" cy="570015"/>
                <wp:effectExtent l="0" t="0" r="5080" b="1905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32970" cy="5776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52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16E193B6" w14:textId="622023D4" w:rsidR="00500A9D" w:rsidRDefault="00500A9D" w:rsidP="00B85A60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>Date</w:t>
          </w:r>
          <w:r>
            <w:rPr>
              <w:spacing w:val="-2"/>
              <w:sz w:val="22"/>
            </w:rPr>
            <w:t xml:space="preserve">: </w:t>
          </w:r>
          <w:r w:rsidR="000A003B">
            <w:t>1</w:t>
          </w:r>
          <w:r w:rsidR="00056B39">
            <w:t>8</w:t>
          </w:r>
          <w:r w:rsidR="009F38C7">
            <w:t>/</w:t>
          </w:r>
          <w:r w:rsidR="000A003B">
            <w:t>SEP</w:t>
          </w:r>
          <w:r w:rsidR="00156E63">
            <w:t>/202</w:t>
          </w:r>
          <w:r w:rsidR="000A003B">
            <w:t>3</w:t>
          </w:r>
        </w:p>
        <w:p w14:paraId="16E193B7" w14:textId="77777777" w:rsidR="00B85A60" w:rsidRDefault="00B85A60" w:rsidP="008E1D45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caps/>
              <w:spacing w:val="-2"/>
              <w:sz w:val="22"/>
            </w:rPr>
          </w:pPr>
        </w:p>
        <w:p w14:paraId="16E193B8" w14:textId="04D4F172" w:rsidR="00500A9D" w:rsidRDefault="00500A9D" w:rsidP="00C11A32">
          <w:pPr>
            <w:tabs>
              <w:tab w:val="left" w:pos="-4116"/>
              <w:tab w:val="left" w:pos="780"/>
              <w:tab w:val="left" w:pos="1848"/>
              <w:tab w:val="left" w:pos="3658"/>
              <w:tab w:val="left" w:pos="6163"/>
            </w:tabs>
            <w:suppressAutoHyphens/>
            <w:spacing w:after="54"/>
            <w:rPr>
              <w:spacing w:val="-2"/>
              <w:sz w:val="22"/>
            </w:rPr>
          </w:pPr>
          <w:r>
            <w:rPr>
              <w:caps/>
              <w:spacing w:val="-2"/>
              <w:sz w:val="22"/>
            </w:rPr>
            <w:t>Rev</w:t>
          </w:r>
          <w:r>
            <w:rPr>
              <w:spacing w:val="-2"/>
              <w:sz w:val="22"/>
            </w:rPr>
            <w:t>:</w:t>
          </w:r>
          <w:r>
            <w:rPr>
              <w:spacing w:val="-2"/>
            </w:rPr>
            <w:t xml:space="preserve">  </w:t>
          </w:r>
          <w:r w:rsidR="000A003B">
            <w:t>5</w:t>
          </w:r>
          <w:r w:rsidR="001F6088">
            <w:rPr>
              <w:spacing w:val="-2"/>
            </w:rPr>
            <w:t xml:space="preserve"> </w:t>
          </w:r>
          <w:r w:rsidR="00125C7C">
            <w:rPr>
              <w:spacing w:val="-2"/>
            </w:rPr>
            <w:t xml:space="preserve"> </w:t>
          </w:r>
        </w:p>
      </w:tc>
      <w:tc>
        <w:tcPr>
          <w:tcW w:w="2160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</w:tcPr>
        <w:p w14:paraId="16E193B9" w14:textId="4979F91A" w:rsidR="00500A9D" w:rsidRDefault="00500A9D">
          <w:pPr>
            <w:tabs>
              <w:tab w:val="left" w:pos="-4116"/>
              <w:tab w:val="left" w:pos="1082"/>
              <w:tab w:val="left" w:pos="1848"/>
              <w:tab w:val="left" w:pos="3658"/>
              <w:tab w:val="left" w:pos="6163"/>
            </w:tabs>
            <w:suppressAutoHyphens/>
            <w:spacing w:before="90"/>
            <w:rPr>
              <w:spacing w:val="-2"/>
              <w:sz w:val="22"/>
            </w:rPr>
          </w:pPr>
          <w:r>
            <w:rPr>
              <w:caps/>
              <w:spacing w:val="-2"/>
            </w:rPr>
            <w:t xml:space="preserve">Page: </w:t>
          </w:r>
          <w:r>
            <w:rPr>
              <w:spacing w:val="-2"/>
            </w:rPr>
            <w:t xml:space="preserve">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AE6672">
            <w:rPr>
              <w:rStyle w:val="PageNumber"/>
              <w:noProof/>
            </w:rPr>
            <w:t>1</w:t>
          </w:r>
          <w:r>
            <w:rPr>
              <w:rStyle w:val="PageNumber"/>
            </w:rPr>
            <w:fldChar w:fldCharType="end"/>
          </w:r>
          <w:r>
            <w:rPr>
              <w:rStyle w:val="PageNumber"/>
            </w:rPr>
            <w:t xml:space="preserve"> of 1</w:t>
          </w:r>
        </w:p>
        <w:p w14:paraId="16E193BA" w14:textId="77777777" w:rsidR="00500A9D" w:rsidRDefault="00500A9D">
          <w:pPr>
            <w:tabs>
              <w:tab w:val="left" w:pos="-6840"/>
              <w:tab w:val="left" w:pos="-1642"/>
              <w:tab w:val="left" w:pos="-876"/>
              <w:tab w:val="left" w:pos="934"/>
              <w:tab w:val="left" w:pos="3439"/>
            </w:tabs>
            <w:suppressAutoHyphens/>
            <w:spacing w:after="54"/>
            <w:rPr>
              <w:spacing w:val="-2"/>
              <w:sz w:val="22"/>
            </w:rPr>
          </w:pPr>
        </w:p>
      </w:tc>
      <w:tc>
        <w:tcPr>
          <w:tcW w:w="368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14:paraId="16E193BB" w14:textId="77777777" w:rsidR="00500A9D" w:rsidRDefault="004765C3">
          <w:pPr>
            <w:tabs>
              <w:tab w:val="left" w:pos="-6840"/>
              <w:tab w:val="left" w:pos="-1642"/>
              <w:tab w:val="left" w:pos="-876"/>
              <w:tab w:val="left" w:pos="1096"/>
              <w:tab w:val="left" w:pos="3439"/>
            </w:tabs>
            <w:suppressAutoHyphens/>
            <w:spacing w:before="90"/>
            <w:rPr>
              <w:caps/>
              <w:spacing w:val="-2"/>
            </w:rPr>
          </w:pPr>
          <w:r>
            <w:rPr>
              <w:caps/>
              <w:spacing w:val="-2"/>
            </w:rPr>
            <w:t xml:space="preserve">Number: </w:t>
          </w:r>
          <w:r w:rsidR="00FD5089" w:rsidRPr="00FD5089">
            <w:t>ASC-WDL-</w:t>
          </w:r>
          <w:r w:rsidR="00E60396">
            <w:rPr>
              <w:caps/>
              <w:spacing w:val="-2"/>
            </w:rPr>
            <w:t>PFC</w:t>
          </w:r>
          <w:r w:rsidR="00FD5089">
            <w:t>-</w:t>
          </w:r>
          <w:r w:rsidR="00E60396">
            <w:rPr>
              <w:caps/>
              <w:spacing w:val="-2"/>
            </w:rPr>
            <w:t>4.8-</w:t>
          </w:r>
          <w:r w:rsidR="00122852">
            <w:rPr>
              <w:caps/>
              <w:spacing w:val="-2"/>
            </w:rPr>
            <w:t>13</w:t>
          </w:r>
        </w:p>
        <w:p w14:paraId="16E193BC" w14:textId="77777777" w:rsidR="00500A9D" w:rsidRDefault="00500A9D">
          <w:pPr>
            <w:tabs>
              <w:tab w:val="left" w:pos="-9188"/>
              <w:tab w:val="left" w:pos="-3990"/>
              <w:tab w:val="left" w:pos="-3224"/>
              <w:tab w:val="left" w:pos="-1414"/>
              <w:tab w:val="left" w:pos="1091"/>
            </w:tabs>
            <w:suppressAutoHyphens/>
            <w:spacing w:after="54"/>
            <w:rPr>
              <w:spacing w:val="-2"/>
              <w:sz w:val="22"/>
            </w:rPr>
          </w:pPr>
        </w:p>
      </w:tc>
    </w:tr>
    <w:tr w:rsidR="00500A9D" w14:paraId="16E193C0" w14:textId="77777777" w:rsidTr="008606AF">
      <w:tc>
        <w:tcPr>
          <w:tcW w:w="4554" w:type="dxa"/>
          <w:tcBorders>
            <w:top w:val="single" w:sz="4" w:space="0" w:color="auto"/>
            <w:left w:val="single" w:sz="6" w:space="0" w:color="auto"/>
            <w:bottom w:val="single" w:sz="4" w:space="0" w:color="auto"/>
          </w:tcBorders>
        </w:tcPr>
        <w:p w14:paraId="16E193BE" w14:textId="77777777" w:rsidR="00500A9D" w:rsidRDefault="00500A9D">
          <w:pPr>
            <w:tabs>
              <w:tab w:val="left" w:pos="-1560"/>
              <w:tab w:val="left" w:pos="3638"/>
            </w:tabs>
            <w:suppressAutoHyphens/>
            <w:rPr>
              <w:spacing w:val="-2"/>
              <w:sz w:val="22"/>
            </w:rPr>
          </w:pPr>
        </w:p>
      </w:tc>
      <w:tc>
        <w:tcPr>
          <w:tcW w:w="8368" w:type="dxa"/>
          <w:gridSpan w:val="3"/>
          <w:tcBorders>
            <w:top w:val="single" w:sz="6" w:space="0" w:color="auto"/>
            <w:left w:val="single" w:sz="6" w:space="0" w:color="auto"/>
            <w:bottom w:val="single" w:sz="4" w:space="0" w:color="auto"/>
            <w:right w:val="single" w:sz="6" w:space="0" w:color="auto"/>
          </w:tcBorders>
        </w:tcPr>
        <w:p w14:paraId="16E193BF" w14:textId="51133623" w:rsidR="00500A9D" w:rsidRDefault="00500A9D" w:rsidP="00C11A32">
          <w:pPr>
            <w:autoSpaceDE w:val="0"/>
            <w:autoSpaceDN w:val="0"/>
            <w:adjustRightInd w:val="0"/>
            <w:spacing w:line="288" w:lineRule="auto"/>
            <w:rPr>
              <w:spacing w:val="-2"/>
              <w:sz w:val="22"/>
            </w:rPr>
          </w:pPr>
          <w:r>
            <w:rPr>
              <w:spacing w:val="-2"/>
            </w:rPr>
            <w:t xml:space="preserve">SUBJECT: </w:t>
          </w:r>
          <w:r w:rsidR="00C11A32">
            <w:t>Defense Final Inspection</w:t>
          </w:r>
        </w:p>
      </w:tc>
    </w:tr>
  </w:tbl>
  <w:p w14:paraId="16E193C1" w14:textId="77777777" w:rsidR="00500A9D" w:rsidRDefault="00500A9D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formatting="1" w:enforcement="1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3D5E"/>
    <w:rsid w:val="00004557"/>
    <w:rsid w:val="00022A8A"/>
    <w:rsid w:val="00026946"/>
    <w:rsid w:val="00056B39"/>
    <w:rsid w:val="00061AE0"/>
    <w:rsid w:val="000901DF"/>
    <w:rsid w:val="000A003B"/>
    <w:rsid w:val="000A07DC"/>
    <w:rsid w:val="000D61F7"/>
    <w:rsid w:val="000E0CDB"/>
    <w:rsid w:val="00111673"/>
    <w:rsid w:val="00122852"/>
    <w:rsid w:val="00125C7C"/>
    <w:rsid w:val="00127E46"/>
    <w:rsid w:val="00156E63"/>
    <w:rsid w:val="00161889"/>
    <w:rsid w:val="0016311D"/>
    <w:rsid w:val="00183F41"/>
    <w:rsid w:val="001A2778"/>
    <w:rsid w:val="001C3EAE"/>
    <w:rsid w:val="001C6D5E"/>
    <w:rsid w:val="001E4200"/>
    <w:rsid w:val="001E4329"/>
    <w:rsid w:val="001F6088"/>
    <w:rsid w:val="00202281"/>
    <w:rsid w:val="00210770"/>
    <w:rsid w:val="002143E5"/>
    <w:rsid w:val="002236E2"/>
    <w:rsid w:val="0023140B"/>
    <w:rsid w:val="00246F4E"/>
    <w:rsid w:val="00250A1A"/>
    <w:rsid w:val="002856B8"/>
    <w:rsid w:val="00286A26"/>
    <w:rsid w:val="002934A1"/>
    <w:rsid w:val="00294179"/>
    <w:rsid w:val="002C294C"/>
    <w:rsid w:val="002C5844"/>
    <w:rsid w:val="002E2804"/>
    <w:rsid w:val="002F4F84"/>
    <w:rsid w:val="003518A4"/>
    <w:rsid w:val="0036377B"/>
    <w:rsid w:val="00376D00"/>
    <w:rsid w:val="003B7D73"/>
    <w:rsid w:val="003D70AE"/>
    <w:rsid w:val="003E3EC1"/>
    <w:rsid w:val="003E77CD"/>
    <w:rsid w:val="003F1533"/>
    <w:rsid w:val="00402493"/>
    <w:rsid w:val="004542E1"/>
    <w:rsid w:val="0045754A"/>
    <w:rsid w:val="004765C3"/>
    <w:rsid w:val="00476CC9"/>
    <w:rsid w:val="00481147"/>
    <w:rsid w:val="004A7CE2"/>
    <w:rsid w:val="004B1204"/>
    <w:rsid w:val="004C0564"/>
    <w:rsid w:val="004C724A"/>
    <w:rsid w:val="004D1816"/>
    <w:rsid w:val="004F32A7"/>
    <w:rsid w:val="004F3D5E"/>
    <w:rsid w:val="00500A9D"/>
    <w:rsid w:val="0050669A"/>
    <w:rsid w:val="00534284"/>
    <w:rsid w:val="00557632"/>
    <w:rsid w:val="005D2ACD"/>
    <w:rsid w:val="005F27B7"/>
    <w:rsid w:val="00615008"/>
    <w:rsid w:val="00650D46"/>
    <w:rsid w:val="00653710"/>
    <w:rsid w:val="006574C6"/>
    <w:rsid w:val="006642FF"/>
    <w:rsid w:val="0067505F"/>
    <w:rsid w:val="00680B8E"/>
    <w:rsid w:val="006837C0"/>
    <w:rsid w:val="00694681"/>
    <w:rsid w:val="006B0A3D"/>
    <w:rsid w:val="006B1E5A"/>
    <w:rsid w:val="006B6C16"/>
    <w:rsid w:val="006E251F"/>
    <w:rsid w:val="006F3495"/>
    <w:rsid w:val="006F5636"/>
    <w:rsid w:val="0070692F"/>
    <w:rsid w:val="00716779"/>
    <w:rsid w:val="007215B1"/>
    <w:rsid w:val="007219C0"/>
    <w:rsid w:val="00774370"/>
    <w:rsid w:val="00776390"/>
    <w:rsid w:val="00786F14"/>
    <w:rsid w:val="0079406B"/>
    <w:rsid w:val="00820743"/>
    <w:rsid w:val="00822E08"/>
    <w:rsid w:val="0083592B"/>
    <w:rsid w:val="00836385"/>
    <w:rsid w:val="008437F0"/>
    <w:rsid w:val="00844FD7"/>
    <w:rsid w:val="0084521C"/>
    <w:rsid w:val="008545DF"/>
    <w:rsid w:val="008606AF"/>
    <w:rsid w:val="008A0D07"/>
    <w:rsid w:val="008A69AE"/>
    <w:rsid w:val="008C0F96"/>
    <w:rsid w:val="008E1D45"/>
    <w:rsid w:val="008F32A0"/>
    <w:rsid w:val="009076ED"/>
    <w:rsid w:val="009145DA"/>
    <w:rsid w:val="00934D5D"/>
    <w:rsid w:val="009530D6"/>
    <w:rsid w:val="00967AF6"/>
    <w:rsid w:val="00972C79"/>
    <w:rsid w:val="009933FB"/>
    <w:rsid w:val="00995E13"/>
    <w:rsid w:val="009B67E1"/>
    <w:rsid w:val="009C24B0"/>
    <w:rsid w:val="009D30BA"/>
    <w:rsid w:val="009F38C7"/>
    <w:rsid w:val="009F5277"/>
    <w:rsid w:val="00A03519"/>
    <w:rsid w:val="00A06D41"/>
    <w:rsid w:val="00A306A5"/>
    <w:rsid w:val="00A5522F"/>
    <w:rsid w:val="00A565A7"/>
    <w:rsid w:val="00A61165"/>
    <w:rsid w:val="00A81E6D"/>
    <w:rsid w:val="00A877EF"/>
    <w:rsid w:val="00A90C90"/>
    <w:rsid w:val="00A933DD"/>
    <w:rsid w:val="00AA3696"/>
    <w:rsid w:val="00AA67CD"/>
    <w:rsid w:val="00AD64F9"/>
    <w:rsid w:val="00AE6672"/>
    <w:rsid w:val="00B35ADE"/>
    <w:rsid w:val="00B551BC"/>
    <w:rsid w:val="00B7270E"/>
    <w:rsid w:val="00B72AC9"/>
    <w:rsid w:val="00B85A60"/>
    <w:rsid w:val="00BC2DD2"/>
    <w:rsid w:val="00BF6B3B"/>
    <w:rsid w:val="00C11A32"/>
    <w:rsid w:val="00C161FB"/>
    <w:rsid w:val="00C51211"/>
    <w:rsid w:val="00C60F41"/>
    <w:rsid w:val="00C64899"/>
    <w:rsid w:val="00C65724"/>
    <w:rsid w:val="00C66E33"/>
    <w:rsid w:val="00C913D5"/>
    <w:rsid w:val="00C95423"/>
    <w:rsid w:val="00CA3B9F"/>
    <w:rsid w:val="00CA7660"/>
    <w:rsid w:val="00CB67AE"/>
    <w:rsid w:val="00CF240B"/>
    <w:rsid w:val="00D05675"/>
    <w:rsid w:val="00D15A40"/>
    <w:rsid w:val="00D25B21"/>
    <w:rsid w:val="00D400BD"/>
    <w:rsid w:val="00D47F09"/>
    <w:rsid w:val="00D65304"/>
    <w:rsid w:val="00D655BF"/>
    <w:rsid w:val="00D97BEE"/>
    <w:rsid w:val="00DC58EC"/>
    <w:rsid w:val="00DD776A"/>
    <w:rsid w:val="00E1343D"/>
    <w:rsid w:val="00E207A5"/>
    <w:rsid w:val="00E60396"/>
    <w:rsid w:val="00E74DE6"/>
    <w:rsid w:val="00E77281"/>
    <w:rsid w:val="00EC01C0"/>
    <w:rsid w:val="00EC17E4"/>
    <w:rsid w:val="00EE6B64"/>
    <w:rsid w:val="00F0139F"/>
    <w:rsid w:val="00F30300"/>
    <w:rsid w:val="00F35A69"/>
    <w:rsid w:val="00F64709"/>
    <w:rsid w:val="00F661A4"/>
    <w:rsid w:val="00F73515"/>
    <w:rsid w:val="00FB01BF"/>
    <w:rsid w:val="00FB0228"/>
    <w:rsid w:val="00FC3A85"/>
    <w:rsid w:val="00FC6ADA"/>
    <w:rsid w:val="00FD5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  <w14:docId w14:val="16E193AF"/>
  <w15:chartTrackingRefBased/>
  <w15:docId w15:val="{AFADF54E-9B32-4A6E-B9D7-A51CAB9AAE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Keyboard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ageNumber">
    <w:name w:val="page number"/>
    <w:basedOn w:val="DefaultParagraphFont"/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character" w:styleId="Hyperlink">
    <w:name w:val="Hyperlink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844F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customXml" Target="../customXml/item5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6A725A98EE3404393641492E91A83D5" ma:contentTypeVersion="23" ma:contentTypeDescription="Create a new document." ma:contentTypeScope="" ma:versionID="8a47c1fbd20fc04aad47f1362c73b10d">
  <xsd:schema xmlns:xsd="http://www.w3.org/2001/XMLSchema" xmlns:xs="http://www.w3.org/2001/XMLSchema" xmlns:p="http://schemas.microsoft.com/office/2006/metadata/properties" xmlns:ns1="http://schemas.microsoft.com/sharepoint/v3" xmlns:ns2="9c6bd154-f60a-4c36-8a8d-d7b1c1e56eca" xmlns:ns3="7705ac32-5b31-4511-af5f-e5a21d83706f" targetNamespace="http://schemas.microsoft.com/office/2006/metadata/properties" ma:root="true" ma:fieldsID="145ddeac71f94261f709532a7f293f0c" ns1:_="" ns2:_="" ns3:_="">
    <xsd:import namespace="http://schemas.microsoft.com/sharepoint/v3"/>
    <xsd:import namespace="9c6bd154-f60a-4c36-8a8d-d7b1c1e56eca"/>
    <xsd:import namespace="7705ac32-5b31-4511-af5f-e5a21d83706f"/>
    <xsd:element name="properties">
      <xsd:complexType>
        <xsd:sequence>
          <xsd:element name="documentManagement">
            <xsd:complexType>
              <xsd:all>
                <xsd:element ref="ns2:_dlc_DocIdUrl" minOccurs="0"/>
                <xsd:element ref="ns2:_dlc_DocId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  <xsd:element ref="ns1:_ip_UnifiedCompliancePolicyProperties" minOccurs="0"/>
                <xsd:element ref="ns1:_ip_UnifiedCompliancePolicyUIAc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2:SharedWithUsers" minOccurs="0"/>
                <xsd:element ref="ns2:SharedWithDetails" minOccurs="0"/>
                <xsd:element ref="ns3:PublishDate" minOccurs="0"/>
                <xsd:element ref="ns3:ExpirationDate" minOccurs="0"/>
                <xsd:element ref="ns3:lcf76f155ced4ddcb4097134ff3c332f" minOccurs="0"/>
                <xsd:element ref="ns2:TaxCatchAll" minOccurs="0"/>
                <xsd:element ref="ns3:MediaServiceDateTaken" minOccurs="0"/>
                <xsd:element ref="ns3:MediaLengthInSeconds" minOccurs="0"/>
                <xsd:element ref="ns3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14" nillable="true" ma:displayName="Unified Compliance Policy Properties" ma:hidden="true" ma:internalName="_ip_UnifiedCompliancePolicyProperties" ma:readOnly="false">
      <xsd:simpleType>
        <xsd:restriction base="dms:Note"/>
      </xsd:simpleType>
    </xsd:element>
    <xsd:element name="_ip_UnifiedCompliancePolicyUIAction" ma:index="15" nillable="true" ma:displayName="Unified Compliance Policy UI Action" ma:hidden="true" ma:internalName="_ip_UnifiedCompliancePolicyUIAction" ma:readOnly="fals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c6bd154-f60a-4c36-8a8d-d7b1c1e56eca" elementFormDefault="qualified">
    <xsd:import namespace="http://schemas.microsoft.com/office/2006/documentManagement/types"/>
    <xsd:import namespace="http://schemas.microsoft.com/office/infopath/2007/PartnerControls"/>
    <xsd:element name="_dlc_DocIdUrl" ma:index="2" nillable="true" ma:displayName="Document ID" ma:description="Permanent link to this document." ma:hidden="true" ma:internalName="_dlc_DocIdUrl" ma:readOnly="fals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" ma:index="6" nillable="true" ma:displayName="Document ID Value" ma:description="The value of the document ID assigned to this item." ma:hidden="true" ma:internalName="_dlc_DocId" ma:readOnly="false">
      <xsd:simpleType>
        <xsd:restriction base="dms:Text"/>
      </xsd:simpleType>
    </xsd:element>
    <xsd:element name="_dlc_DocIdPersistId" ma:index="8" nillable="true" ma:displayName="Persist ID" ma:description="Keep ID on add." ma:hidden="true" ma:internalName="_dlc_DocIdPersistId" ma:readOnly="false">
      <xsd:simpleType>
        <xsd:restriction base="dms:Boolean"/>
      </xsd:simpleType>
    </xsd:element>
    <xsd:element name="SharedWithUsers" ma:index="21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22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7" nillable="true" ma:displayName="Taxonomy Catch All Column" ma:hidden="true" ma:list="{982b988d-91f0-4521-9cb6-94e8c397f881}" ma:internalName="TaxCatchAll" ma:showField="CatchAllData" ma:web="9c6bd154-f60a-4c36-8a8d-d7b1c1e56ec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05ac32-5b31-4511-af5f-e5a21d83706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2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3" nillable="true" ma:displayName="KeyPoints" ma:hidden="true" ma:internalName="MediaServiceKeyPoints" ma:readOnly="true">
      <xsd:simpleType>
        <xsd:restriction base="dms:Note"/>
      </xsd:simpleType>
    </xsd:element>
    <xsd:element name="MediaServiceAutoTags" ma:index="16" nillable="true" ma:displayName="Tags" ma:hidden="true" ma:internalName="MediaServiceAutoTags" ma:readOnly="true">
      <xsd:simpleType>
        <xsd:restriction base="dms:Text"/>
      </xsd:simpleType>
    </xsd:element>
    <xsd:element name="MediaServiceOCR" ma:index="17" nillable="true" ma:displayName="Extracted Text" ma:hidden="true" ma:internalName="MediaServiceOCR" ma:readOnly="true">
      <xsd:simpleType>
        <xsd:restriction base="dms:Note"/>
      </xsd:simpleType>
    </xsd:element>
    <xsd:element name="MediaServiceGenerationTime" ma:index="18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9" nillable="true" ma:displayName="MediaServiceEventHashCode" ma:hidden="true" ma:internalName="MediaServiceEventHashCode" ma:readOnly="true">
      <xsd:simpleType>
        <xsd:restriction base="dms:Text"/>
      </xsd:simpleType>
    </xsd:element>
    <xsd:element name="PublishDate" ma:index="23" nillable="true" ma:displayName="PublishDate" ma:format="DateTime" ma:internalName="PublishDate">
      <xsd:simpleType>
        <xsd:restriction base="dms:DateTime"/>
      </xsd:simpleType>
    </xsd:element>
    <xsd:element name="ExpirationDate" ma:index="24" nillable="true" ma:displayName="ExpirationDate" ma:format="DateTime" ma:indexed="true" ma:internalName="ExpirationDate">
      <xsd:simpleType>
        <xsd:restriction base="dms:DateTime"/>
      </xsd:simpleType>
    </xsd:element>
    <xsd:element name="lcf76f155ced4ddcb4097134ff3c332f" ma:index="26" nillable="true" ma:taxonomy="true" ma:internalName="lcf76f155ced4ddcb4097134ff3c332f" ma:taxonomyFieldName="MediaServiceImageTags" ma:displayName="Image Tags" ma:readOnly="false" ma:fieldId="{5cf76f15-5ced-4ddc-b409-7134ff3c332f}" ma:taxonomyMulti="true" ma:sspId="72c2c82b-c652-47c5-ba96-b5686e650740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28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LengthInSeconds" ma:index="29" nillable="true" ma:displayName="MediaLengthInSeconds" ma:hidden="true" ma:internalName="MediaLengthInSeconds" ma:readOnly="true">
      <xsd:simpleType>
        <xsd:restriction base="dms:Unknown"/>
      </xsd:simpleType>
    </xsd:element>
    <xsd:element name="MediaServiceObjectDetectorVersions" ma:index="30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_dlc_DocIdUrl xmlns="9c6bd154-f60a-4c36-8a8d-d7b1c1e56eca">
      <Url>https://aar.sharepoint.com/sites/myconnection/_layouts/15/DocIdRedir.aspx?ID=K2767ETNSN7Q-157588686-3325</Url>
      <Description>K2767ETNSN7Q-157588686-3325</Description>
    </_dlc_DocIdUrl>
    <_dlc_DocId xmlns="9c6bd154-f60a-4c36-8a8d-d7b1c1e56eca">K2767ETNSN7Q-157588686-3325</_dlc_DocId>
    <_dlc_DocIdPersistId xmlns="9c6bd154-f60a-4c36-8a8d-d7b1c1e56eca" xsi:nil="true"/>
    <PublishDate xmlns="7705ac32-5b31-4511-af5f-e5a21d83706f" xsi:nil="true"/>
    <_ip_UnifiedCompliancePolicyProperties xmlns="http://schemas.microsoft.com/sharepoint/v3" xsi:nil="true"/>
    <ExpirationDate xmlns="7705ac32-5b31-4511-af5f-e5a21d83706f" xsi:nil="true"/>
    <TaxCatchAll xmlns="9c6bd154-f60a-4c36-8a8d-d7b1c1e56eca" xsi:nil="true"/>
    <lcf76f155ced4ddcb4097134ff3c332f xmlns="7705ac32-5b31-4511-af5f-e5a21d83706f">
      <Terms xmlns="http://schemas.microsoft.com/office/infopath/2007/PartnerControls"/>
    </lcf76f155ced4ddcb4097134ff3c332f>
  </documentManagement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A47F7A3B-21D1-48D6-8D2A-AACE664D9AC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90F97437-0B38-4D8B-8517-9D4B3E230DF0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5116ECBE-5370-48B8-B099-29E454236753}"/>
</file>

<file path=customXml/itemProps4.xml><?xml version="1.0" encoding="utf-8"?>
<ds:datastoreItem xmlns:ds="http://schemas.openxmlformats.org/officeDocument/2006/customXml" ds:itemID="{52B461E4-17F9-4644-B2E0-4034699E7343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9c6bd154-f60a-4c36-8a8d-d7b1c1e56eca"/>
    <ds:schemaRef ds:uri="7705ac32-5b31-4511-af5f-e5a21d83706f"/>
  </ds:schemaRefs>
</ds:datastoreItem>
</file>

<file path=customXml/itemProps5.xml><?xml version="1.0" encoding="utf-8"?>
<ds:datastoreItem xmlns:ds="http://schemas.openxmlformats.org/officeDocument/2006/customXml" ds:itemID="{73C19240-7ACB-4D5C-97FF-E445D5E071A8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0</Words>
  <Characters>28</Characters>
  <Application>Microsoft Office Word</Application>
  <DocSecurity>4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ARCORP</Company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/>
  <dc:creator>Brian Bilski</dc:creator>
  <cp:keywords/>
  <cp:lastModifiedBy>Brian Bilski</cp:lastModifiedBy>
  <cp:revision>2</cp:revision>
  <cp:lastPrinted>2023-09-13T18:19:00Z</cp:lastPrinted>
  <dcterms:created xsi:type="dcterms:W3CDTF">2023-09-18T12:16:00Z</dcterms:created>
  <dcterms:modified xsi:type="dcterms:W3CDTF">2023-09-18T12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A725A98EE3404393641492E91A83D5</vt:lpwstr>
  </property>
  <property fmtid="{D5CDD505-2E9C-101B-9397-08002B2CF9AE}" pid="3" name="_dlc_DocIdItemGuid">
    <vt:lpwstr>133cef20-4b6d-4d28-97df-61c0df27674c</vt:lpwstr>
  </property>
  <property fmtid="{D5CDD505-2E9C-101B-9397-08002B2CF9AE}" pid="4" name="MediaServiceImageTags">
    <vt:lpwstr/>
  </property>
</Properties>
</file>